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9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情报交换</w:t>
      </w:r>
    </w:p>
    <w:p/>
    <w:p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161.35pt;width:435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B0E345E"/>
    <w:rsid w:val="1B0E3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30:00Z</dcterms:created>
  <dc:creator>雷昕</dc:creator>
  <cp:lastModifiedBy>雷昕</cp:lastModifiedBy>
  <dcterms:modified xsi:type="dcterms:W3CDTF">2025-03-09T10:30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